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5E98" w:rsidRDefault="00255E98" w:rsidP="00255E9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BÀI TOÁN QUẢN LÝ THIẾT BỊ TRƯỜNG ĐH KHTN</w:t>
      </w:r>
    </w:p>
    <w:p w:rsidR="00255E98" w:rsidRPr="00255E98" w:rsidRDefault="00255E98" w:rsidP="00255E98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112448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FB4D02" w:rsidRDefault="00FB4D02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FB4D02" w:rsidRDefault="000D6BEF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14628" w:dyaOrig="10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45pt;height:350.85pt" o:ole="">
            <v:imagedata r:id="rId5" o:title=""/>
          </v:shape>
          <o:OLEObject Type="Embed" ProgID="Visio.Drawing.11" ShapeID="_x0000_i1033" DrawAspect="Content" ObjectID="_1567366811" r:id="rId6"/>
        </w:object>
      </w:r>
      <w:bookmarkStart w:id="0" w:name="_GoBack"/>
      <w:bookmarkEnd w:id="0"/>
    </w:p>
    <w:p w:rsidR="00112448" w:rsidRDefault="00112448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112448" w:rsidRDefault="00112448" w:rsidP="007272A8">
      <w:pPr>
        <w:pStyle w:val="MyTitle"/>
        <w:numPr>
          <w:ilvl w:val="0"/>
          <w:numId w:val="0"/>
        </w:numPr>
        <w:rPr>
          <w:noProof/>
        </w:rPr>
      </w:pP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60E1928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3BF2C04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E16E6D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DD4D34" w:rsidP="00E16E6D">
            <w:pPr>
              <w:pStyle w:val="MyTable"/>
            </w:pPr>
            <w:r>
              <w:t>TT</w:t>
            </w:r>
            <w:r w:rsidR="00E16E6D">
              <w:t>01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GiangVien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Lưu thông tin giảng viên để quản lý quá trình sắp xếp phòng học.</w:t>
            </w:r>
          </w:p>
        </w:tc>
      </w:tr>
    </w:tbl>
    <w:p w:rsidR="007272A8" w:rsidRDefault="007272A8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7272A8" w:rsidRDefault="00DD4D34" w:rsidP="00CB1A23">
            <w:pPr>
              <w:pStyle w:val="MyTable"/>
            </w:pPr>
            <w:r>
              <w:t>TT</w:t>
            </w:r>
            <w:r w:rsidR="007272A8">
              <w:t>02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72A8" w:rsidRDefault="007272A8" w:rsidP="00CB1A23">
            <w:pPr>
              <w:pStyle w:val="MyTable"/>
            </w:pPr>
            <w:r>
              <w:t>[1]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7272A8" w:rsidRDefault="00316CE3" w:rsidP="00CB1A23">
            <w:pPr>
              <w:pStyle w:val="MyTable"/>
            </w:pPr>
            <w:r>
              <w:t xml:space="preserve">BoMon </w:t>
            </w:r>
          </w:p>
        </w:tc>
      </w:tr>
      <w:tr w:rsidR="007272A8" w:rsidTr="00CB1A23">
        <w:tc>
          <w:tcPr>
            <w:tcW w:w="2290" w:type="dxa"/>
            <w:shd w:val="clear" w:color="auto" w:fill="D9D9D9" w:themeFill="background1" w:themeFillShade="D9"/>
          </w:tcPr>
          <w:p w:rsidR="007272A8" w:rsidRDefault="007272A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72A8" w:rsidRDefault="00316CE3" w:rsidP="00CB1A23">
            <w:pPr>
              <w:pStyle w:val="MyTable"/>
            </w:pPr>
            <w:r>
              <w:t>Lưu thông tin bộ môn</w:t>
            </w:r>
            <w:r w:rsidR="007272A8">
              <w:t xml:space="preserve"> để quản lý quá trình sắp xếp phòng học.</w:t>
            </w:r>
          </w:p>
        </w:tc>
      </w:tr>
    </w:tbl>
    <w:p w:rsidR="00316CE3" w:rsidRDefault="00316CE3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316CE3" w:rsidRDefault="00DD4D34" w:rsidP="00CB1A23">
            <w:pPr>
              <w:pStyle w:val="MyTable"/>
            </w:pPr>
            <w:r>
              <w:t>TT</w:t>
            </w:r>
            <w:r w:rsidR="00316CE3">
              <w:t>03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316CE3" w:rsidRDefault="00316CE3" w:rsidP="00CB1A23">
            <w:pPr>
              <w:pStyle w:val="MyTable"/>
            </w:pPr>
            <w:r>
              <w:t>[1]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316CE3" w:rsidRDefault="00316CE3" w:rsidP="00CB1A23">
            <w:pPr>
              <w:pStyle w:val="MyTable"/>
            </w:pPr>
            <w:r>
              <w:t>PhongHoc</w:t>
            </w:r>
          </w:p>
        </w:tc>
      </w:tr>
      <w:tr w:rsidR="00316CE3" w:rsidTr="00CB1A23">
        <w:tc>
          <w:tcPr>
            <w:tcW w:w="2290" w:type="dxa"/>
            <w:shd w:val="clear" w:color="auto" w:fill="D9D9D9" w:themeFill="background1" w:themeFillShade="D9"/>
          </w:tcPr>
          <w:p w:rsidR="00316CE3" w:rsidRDefault="00316CE3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316CE3" w:rsidRDefault="008F48A5" w:rsidP="00CB1A23">
            <w:pPr>
              <w:pStyle w:val="MyTable"/>
            </w:pPr>
            <w:r>
              <w:t>Lưu thông tin phòng học</w:t>
            </w:r>
            <w:r w:rsidR="00316CE3">
              <w:t xml:space="preserve"> để quản lý quá trình sắp xếp phòng học.</w:t>
            </w:r>
          </w:p>
        </w:tc>
      </w:tr>
    </w:tbl>
    <w:p w:rsidR="008F48A5" w:rsidRDefault="008F48A5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8F48A5" w:rsidRDefault="00DD4D34" w:rsidP="00CB1A23">
            <w:pPr>
              <w:pStyle w:val="MyTable"/>
            </w:pPr>
            <w:r>
              <w:t>TT</w:t>
            </w:r>
            <w:r w:rsidR="008F48A5">
              <w:t>04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[1]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ThietBi</w:t>
            </w:r>
          </w:p>
        </w:tc>
      </w:tr>
      <w:tr w:rsidR="008F48A5" w:rsidTr="00CB1A23">
        <w:tc>
          <w:tcPr>
            <w:tcW w:w="2290" w:type="dxa"/>
            <w:shd w:val="clear" w:color="auto" w:fill="D9D9D9" w:themeFill="background1" w:themeFillShade="D9"/>
          </w:tcPr>
          <w:p w:rsidR="008F48A5" w:rsidRDefault="008F48A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8F48A5" w:rsidRDefault="008F48A5" w:rsidP="00CB1A23">
            <w:pPr>
              <w:pStyle w:val="MyTable"/>
            </w:pPr>
            <w:r>
              <w:t>Lưu thông tin thiết bị để quản lý quá trình sắp xếp phòng học.</w:t>
            </w:r>
          </w:p>
        </w:tc>
      </w:tr>
    </w:tbl>
    <w:p w:rsidR="00030033" w:rsidRDefault="00030033" w:rsidP="007272A8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TT</w:t>
            </w:r>
            <w:r>
              <w:t>05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[1]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Khoa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Lưu thông tin giảng viên để quản lý quá trình sắp xếp phòng học.</w:t>
            </w:r>
          </w:p>
        </w:tc>
      </w:tr>
    </w:tbl>
    <w:p w:rsidR="00E16E6D" w:rsidRDefault="00030033" w:rsidP="007272A8">
      <w:pPr>
        <w:pStyle w:val="MyTitle"/>
        <w:numPr>
          <w:ilvl w:val="0"/>
          <w:numId w:val="0"/>
        </w:numPr>
      </w:pPr>
      <w:r>
        <w:lastRenderedPageBreak/>
        <w:br/>
      </w: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DD4D34" w:rsidP="00D41664">
            <w:pPr>
              <w:pStyle w:val="MyTable"/>
            </w:pPr>
            <w:r>
              <w:t>KH</w:t>
            </w:r>
            <w:r w:rsidR="00E16E6D"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DD4D34" w:rsidP="00D41664">
            <w:pPr>
              <w:pStyle w:val="MyTable"/>
            </w:pPr>
            <w:r>
              <w:t>Thuoc</w:t>
            </w:r>
            <w:r w:rsidR="002B5733">
              <w:t>BM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Thể hiện mối quan hệ giữa giảng viên và khoa, một khoa có nhiều giảng viên, một giảng viên thuộc một khoa duy nhất.</w:t>
            </w:r>
          </w:p>
        </w:tc>
      </w:tr>
    </w:tbl>
    <w:p w:rsidR="002B5733" w:rsidRDefault="00E70B13" w:rsidP="00E70B13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2B5733" w:rsidTr="00F01B08">
        <w:tc>
          <w:tcPr>
            <w:tcW w:w="2290" w:type="dxa"/>
            <w:shd w:val="clear" w:color="auto" w:fill="D9D9D9" w:themeFill="background1" w:themeFillShade="D9"/>
          </w:tcPr>
          <w:p w:rsidR="002B5733" w:rsidRDefault="002B5733" w:rsidP="00F01B0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2B5733" w:rsidRDefault="002B5733" w:rsidP="00F01B08">
            <w:pPr>
              <w:pStyle w:val="MyTable"/>
            </w:pPr>
            <w:r>
              <w:t>KH</w:t>
            </w:r>
            <w:r>
              <w:t>02</w:t>
            </w:r>
          </w:p>
        </w:tc>
      </w:tr>
      <w:tr w:rsidR="002B5733" w:rsidTr="00F01B08">
        <w:tc>
          <w:tcPr>
            <w:tcW w:w="2290" w:type="dxa"/>
            <w:shd w:val="clear" w:color="auto" w:fill="D9D9D9" w:themeFill="background1" w:themeFillShade="D9"/>
          </w:tcPr>
          <w:p w:rsidR="002B5733" w:rsidRDefault="002B5733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2B5733" w:rsidRDefault="002B5733" w:rsidP="00F01B08">
            <w:pPr>
              <w:pStyle w:val="MyTable"/>
            </w:pPr>
            <w:r>
              <w:t>[1]</w:t>
            </w:r>
          </w:p>
        </w:tc>
      </w:tr>
      <w:tr w:rsidR="002B5733" w:rsidTr="00F01B08">
        <w:tc>
          <w:tcPr>
            <w:tcW w:w="2290" w:type="dxa"/>
            <w:shd w:val="clear" w:color="auto" w:fill="D9D9D9" w:themeFill="background1" w:themeFillShade="D9"/>
          </w:tcPr>
          <w:p w:rsidR="002B5733" w:rsidRDefault="002B5733" w:rsidP="00F01B08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2B5733" w:rsidRDefault="002B5733" w:rsidP="00F01B08">
            <w:pPr>
              <w:pStyle w:val="MyTable"/>
            </w:pPr>
            <w:r>
              <w:t>Thuoc</w:t>
            </w:r>
          </w:p>
        </w:tc>
      </w:tr>
      <w:tr w:rsidR="002B5733" w:rsidTr="00F01B08">
        <w:tc>
          <w:tcPr>
            <w:tcW w:w="2290" w:type="dxa"/>
            <w:shd w:val="clear" w:color="auto" w:fill="D9D9D9" w:themeFill="background1" w:themeFillShade="D9"/>
          </w:tcPr>
          <w:p w:rsidR="002B5733" w:rsidRDefault="002B5733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2B5733" w:rsidRDefault="002B5733" w:rsidP="00F01B08">
            <w:pPr>
              <w:pStyle w:val="MyTable"/>
            </w:pPr>
            <w:r>
              <w:t>Thể hiện mối quan hệ giữ</w:t>
            </w:r>
            <w:r>
              <w:t>a phòng học và thiết bị</w:t>
            </w:r>
            <w:r>
              <w:t>, mộ</w:t>
            </w:r>
            <w:r>
              <w:t>t phòng học</w:t>
            </w:r>
            <w:r>
              <w:t xml:space="preserve"> có nhiều </w:t>
            </w:r>
            <w:r>
              <w:t>thiết bị</w:t>
            </w:r>
            <w:r>
              <w:t>, một giảng viên thuộc một khoa duy nhất.</w:t>
            </w:r>
          </w:p>
        </w:tc>
      </w:tr>
    </w:tbl>
    <w:p w:rsidR="00E70B13" w:rsidRDefault="002B5733" w:rsidP="00E70B13">
      <w:pPr>
        <w:pStyle w:val="MyTitle"/>
        <w:numPr>
          <w:ilvl w:val="0"/>
          <w:numId w:val="0"/>
        </w:numPr>
      </w:pPr>
      <w:r>
        <w:br/>
      </w: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70B13" w:rsidRDefault="00DD4D34" w:rsidP="00CB1A23">
            <w:pPr>
              <w:pStyle w:val="MyTable"/>
            </w:pPr>
            <w:r>
              <w:t>KH</w:t>
            </w:r>
            <w:r w:rsidR="002B5733">
              <w:t>03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[1]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SuDung</w:t>
            </w:r>
          </w:p>
        </w:tc>
      </w:tr>
      <w:tr w:rsidR="00E70B13" w:rsidTr="00CB1A23">
        <w:tc>
          <w:tcPr>
            <w:tcW w:w="2290" w:type="dxa"/>
            <w:shd w:val="clear" w:color="auto" w:fill="D9D9D9" w:themeFill="background1" w:themeFillShade="D9"/>
          </w:tcPr>
          <w:p w:rsidR="00E70B13" w:rsidRDefault="00E70B13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70B13" w:rsidRDefault="00E70B13" w:rsidP="00CB1A23">
            <w:pPr>
              <w:pStyle w:val="MyTable"/>
            </w:pPr>
            <w:r>
              <w:t>Thể hiện mối quan hệ giữa giảng viên và phòng học, một phòng học có nhiều giảng viên giảng dạy, một giảng viên có thể giảng dạy ở nhiều phòng học.</w:t>
            </w:r>
          </w:p>
        </w:tc>
      </w:tr>
    </w:tbl>
    <w:p w:rsidR="00030033" w:rsidRDefault="00030033" w:rsidP="00E70B13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KH</w:t>
            </w:r>
            <w:r>
              <w:t>04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[1]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>Thuoc</w:t>
            </w:r>
            <w:r>
              <w:t>Khoa</w:t>
            </w:r>
          </w:p>
        </w:tc>
      </w:tr>
      <w:tr w:rsidR="00030033" w:rsidTr="00F01B08">
        <w:tc>
          <w:tcPr>
            <w:tcW w:w="2290" w:type="dxa"/>
            <w:shd w:val="clear" w:color="auto" w:fill="D9D9D9" w:themeFill="background1" w:themeFillShade="D9"/>
          </w:tcPr>
          <w:p w:rsidR="00030033" w:rsidRDefault="00030033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30033" w:rsidRDefault="00030033" w:rsidP="00F01B08">
            <w:pPr>
              <w:pStyle w:val="MyTable"/>
            </w:pPr>
            <w:r>
              <w:t xml:space="preserve">Thể hiện mối quan hệ giữa </w:t>
            </w:r>
            <w:r>
              <w:t>bộ môn</w:t>
            </w:r>
            <w:r>
              <w:t xml:space="preserve"> và khoa, mộ</w:t>
            </w:r>
            <w:r>
              <w:t>t bộ môn có thuộc một khoa</w:t>
            </w:r>
            <w:r>
              <w:t xml:space="preserve">, một </w:t>
            </w:r>
            <w:r>
              <w:t>khoa có thể có nhiều bộ môn</w:t>
            </w:r>
            <w:r>
              <w:t>.</w:t>
            </w:r>
          </w:p>
        </w:tc>
      </w:tr>
    </w:tbl>
    <w:p w:rsidR="00B2003E" w:rsidRDefault="00030033" w:rsidP="00E70B13">
      <w:pPr>
        <w:pStyle w:val="MyTitle"/>
        <w:numPr>
          <w:ilvl w:val="0"/>
          <w:numId w:val="0"/>
        </w:numPr>
      </w:pPr>
      <w:r>
        <w:br/>
      </w: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3D1AE4" w:rsidP="00D41664">
            <w:pPr>
              <w:pStyle w:val="MyTable"/>
            </w:pPr>
            <w:r>
              <w:t>GV</w:t>
            </w:r>
            <w:r w:rsidR="00E16E6D"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  <w:r w:rsidR="00B2003E">
              <w:t>, [</w:t>
            </w:r>
            <w:r w:rsidR="00DD4D34">
              <w:t>TT</w:t>
            </w:r>
            <w:r w:rsidR="00B2003E">
              <w:t>0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HoTen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Mỗi giảng viên có đặc trưng họ tên, đặc trưng này không duy nhất.</w:t>
            </w:r>
          </w:p>
        </w:tc>
      </w:tr>
    </w:tbl>
    <w:p w:rsidR="0097395D" w:rsidRDefault="0097395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7395D" w:rsidRDefault="003D1AE4" w:rsidP="00CB1A23">
            <w:pPr>
              <w:pStyle w:val="MyTable"/>
            </w:pPr>
            <w:r>
              <w:t>GV</w:t>
            </w:r>
            <w:r w:rsidR="0097395D">
              <w:t>02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1]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Sdt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Mỗi giảng viên có đặc trưng số điện thoại, đặc trưng này không duy nhất.</w:t>
            </w:r>
          </w:p>
        </w:tc>
      </w:tr>
    </w:tbl>
    <w:p w:rsidR="0097395D" w:rsidRDefault="0097395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97395D" w:rsidRDefault="00E452EB" w:rsidP="00CB1A23">
            <w:pPr>
              <w:pStyle w:val="MyTable"/>
            </w:pPr>
            <w:r>
              <w:t>GV</w:t>
            </w:r>
            <w:r w:rsidR="0097395D">
              <w:t>03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1]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Cmnd</w:t>
            </w:r>
          </w:p>
        </w:tc>
      </w:tr>
      <w:tr w:rsidR="0097395D" w:rsidTr="00CB1A23">
        <w:tc>
          <w:tcPr>
            <w:tcW w:w="2290" w:type="dxa"/>
            <w:shd w:val="clear" w:color="auto" w:fill="D9D9D9" w:themeFill="background1" w:themeFillShade="D9"/>
          </w:tcPr>
          <w:p w:rsidR="0097395D" w:rsidRDefault="0097395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97395D" w:rsidRDefault="0097395D" w:rsidP="00CB1A23">
            <w:pPr>
              <w:pStyle w:val="MyTable"/>
            </w:pPr>
            <w:r>
              <w:t>Mỗi giảng viên có đặc trưng chứng minh thư nhân dân, đặc trưng này là duy nhất.</w:t>
            </w:r>
          </w:p>
        </w:tc>
      </w:tr>
    </w:tbl>
    <w:p w:rsidR="00A16A68" w:rsidRDefault="00A16A68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16A68" w:rsidRDefault="00E452EB" w:rsidP="00CB1A23">
            <w:pPr>
              <w:pStyle w:val="MyTable"/>
            </w:pPr>
            <w:r>
              <w:t>BM</w:t>
            </w:r>
            <w:r w:rsidR="00A16A68">
              <w:t>11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TenBM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ỗi bộ môn có đặc trưng tên bộ môn, đặc trưng này là duy nhất.</w:t>
            </w:r>
          </w:p>
        </w:tc>
      </w:tr>
    </w:tbl>
    <w:p w:rsidR="00E16E6D" w:rsidRDefault="00E16E6D" w:rsidP="0097395D">
      <w:pPr>
        <w:pStyle w:val="MyTitle"/>
        <w:numPr>
          <w:ilvl w:val="0"/>
          <w:numId w:val="0"/>
        </w:numPr>
      </w:pP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16A68" w:rsidRDefault="00E452EB" w:rsidP="00CB1A23">
            <w:pPr>
              <w:pStyle w:val="MyTable"/>
            </w:pPr>
            <w:r>
              <w:t>BM</w:t>
            </w:r>
            <w:r w:rsidR="00A16A68">
              <w:t>12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aBM</w:t>
            </w:r>
          </w:p>
        </w:tc>
      </w:tr>
      <w:tr w:rsidR="00A16A68" w:rsidTr="00CB1A23">
        <w:tc>
          <w:tcPr>
            <w:tcW w:w="2290" w:type="dxa"/>
            <w:shd w:val="clear" w:color="auto" w:fill="D9D9D9" w:themeFill="background1" w:themeFillShade="D9"/>
          </w:tcPr>
          <w:p w:rsidR="00A16A68" w:rsidRDefault="00A16A68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16A68" w:rsidRDefault="00A16A68" w:rsidP="00CB1A23">
            <w:pPr>
              <w:pStyle w:val="MyTable"/>
            </w:pPr>
            <w:r>
              <w:t>Mỗi bộ môn có đặc trưng mã bộ môn, đặc trưng này là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3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LyThuyet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lý thuyết, đặc trưng này là 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4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ThucHanh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thực hành, đặc trưng này là 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5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ChuyenNganh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chuyên ngành, đặc trưng này là không duy nhất.</w:t>
            </w:r>
          </w:p>
        </w:tc>
      </w:tr>
    </w:tbl>
    <w:p w:rsidR="00BC47D0" w:rsidRDefault="00BC47D0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C47D0" w:rsidRDefault="00E452EB" w:rsidP="00CB1A23">
            <w:pPr>
              <w:pStyle w:val="MyTable"/>
            </w:pPr>
            <w:r>
              <w:t>BM</w:t>
            </w:r>
            <w:r w:rsidR="00BC47D0">
              <w:t>16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2]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CoSo</w:t>
            </w:r>
          </w:p>
        </w:tc>
      </w:tr>
      <w:tr w:rsidR="00BC47D0" w:rsidTr="00CB1A23">
        <w:tc>
          <w:tcPr>
            <w:tcW w:w="2290" w:type="dxa"/>
            <w:shd w:val="clear" w:color="auto" w:fill="D9D9D9" w:themeFill="background1" w:themeFillShade="D9"/>
          </w:tcPr>
          <w:p w:rsidR="00BC47D0" w:rsidRDefault="00BC47D0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C47D0" w:rsidRDefault="00BC47D0" w:rsidP="00CB1A23">
            <w:pPr>
              <w:pStyle w:val="MyTable"/>
            </w:pPr>
            <w:r>
              <w:t>Mỗi bộ môn có đặc trưng cơ sở, đặc trưng này là không duy nhất.</w:t>
            </w:r>
          </w:p>
        </w:tc>
      </w:tr>
    </w:tbl>
    <w:p w:rsidR="00D01075" w:rsidRDefault="00D0107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01075" w:rsidRDefault="00E452EB" w:rsidP="00CB1A23">
            <w:pPr>
              <w:pStyle w:val="MyTable"/>
            </w:pPr>
            <w:r>
              <w:t>PH</w:t>
            </w:r>
            <w:r w:rsidR="00D01075">
              <w:t>20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01075" w:rsidRDefault="00D0107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3]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01075" w:rsidRDefault="0019738C" w:rsidP="00CB1A23">
            <w:pPr>
              <w:pStyle w:val="MyTable"/>
            </w:pPr>
            <w:r>
              <w:t>MaPhong</w:t>
            </w:r>
          </w:p>
        </w:tc>
      </w:tr>
      <w:tr w:rsidR="00D01075" w:rsidTr="00CB1A23">
        <w:tc>
          <w:tcPr>
            <w:tcW w:w="2290" w:type="dxa"/>
            <w:shd w:val="clear" w:color="auto" w:fill="D9D9D9" w:themeFill="background1" w:themeFillShade="D9"/>
          </w:tcPr>
          <w:p w:rsidR="00D01075" w:rsidRDefault="00D0107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01075" w:rsidRDefault="00D01075" w:rsidP="00CB1A23">
            <w:pPr>
              <w:pStyle w:val="MyTable"/>
            </w:pPr>
            <w:r>
              <w:t xml:space="preserve">Mỗi </w:t>
            </w:r>
            <w:r w:rsidR="0019738C">
              <w:t>phòng học</w:t>
            </w:r>
            <w:r>
              <w:t xml:space="preserve"> có đặc trưn</w:t>
            </w:r>
            <w:r w:rsidR="0019738C">
              <w:t>g mã phòng</w:t>
            </w:r>
            <w:r>
              <w:t>, đặc trưng này là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1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SucChua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 xml:space="preserve">Mỗi phòng học có đặc trưng sức chứa tối đa, đặc trưng </w:t>
            </w:r>
            <w:r>
              <w:lastRenderedPageBreak/>
              <w:t>này là không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2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LT-TH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Mỗi phòng học có đặc trưng là phòng lý thuyết hay phòng thực hành, đặc trưng này là không duy nhất.</w:t>
            </w:r>
          </w:p>
        </w:tc>
      </w:tr>
    </w:tbl>
    <w:p w:rsidR="0019738C" w:rsidRDefault="0019738C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19738C" w:rsidRDefault="00E452EB" w:rsidP="00CB1A23">
            <w:pPr>
              <w:pStyle w:val="MyTable"/>
            </w:pPr>
            <w:r>
              <w:t>PH</w:t>
            </w:r>
            <w:r w:rsidR="0019738C">
              <w:t>23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3]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Hop-HoiNghi</w:t>
            </w:r>
          </w:p>
        </w:tc>
      </w:tr>
      <w:tr w:rsidR="0019738C" w:rsidTr="00CB1A23">
        <w:tc>
          <w:tcPr>
            <w:tcW w:w="2290" w:type="dxa"/>
            <w:shd w:val="clear" w:color="auto" w:fill="D9D9D9" w:themeFill="background1" w:themeFillShade="D9"/>
          </w:tcPr>
          <w:p w:rsidR="0019738C" w:rsidRDefault="0019738C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19738C" w:rsidRDefault="0019738C" w:rsidP="00CB1A23">
            <w:pPr>
              <w:pStyle w:val="MyTable"/>
            </w:pPr>
            <w:r>
              <w:t>Mỗi phòng học có đặc trưng là phòng họp hay phòng hội nghị, đặc trưng này là không duy nhất.</w:t>
            </w:r>
          </w:p>
        </w:tc>
      </w:tr>
    </w:tbl>
    <w:p w:rsidR="00BF769D" w:rsidRDefault="00BF769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BF769D" w:rsidRDefault="00E452EB" w:rsidP="00CB1A23">
            <w:pPr>
              <w:pStyle w:val="MyTable"/>
            </w:pPr>
            <w:r>
              <w:t>TB</w:t>
            </w:r>
            <w:r w:rsidR="00BF769D">
              <w:t>30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BF769D" w:rsidRDefault="00BF769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BF769D" w:rsidRDefault="00594162" w:rsidP="00CB1A23">
            <w:pPr>
              <w:pStyle w:val="MyTable"/>
            </w:pPr>
            <w:r>
              <w:t>MaTB</w:t>
            </w:r>
          </w:p>
        </w:tc>
      </w:tr>
      <w:tr w:rsidR="00BF769D" w:rsidTr="00CB1A23">
        <w:tc>
          <w:tcPr>
            <w:tcW w:w="2290" w:type="dxa"/>
            <w:shd w:val="clear" w:color="auto" w:fill="D9D9D9" w:themeFill="background1" w:themeFillShade="D9"/>
          </w:tcPr>
          <w:p w:rsidR="00BF769D" w:rsidRDefault="00BF769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BF769D" w:rsidRDefault="00BF769D" w:rsidP="00CB1A23">
            <w:pPr>
              <w:pStyle w:val="MyTable"/>
            </w:pPr>
            <w:r>
              <w:t>Mỗi thiết bị có đặc trưng mã thiết bị, đặc trưng này là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1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lastRenderedPageBreak/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Ten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tên thiết bị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2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GhiChu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ghi chú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3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GanCoDinh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gắn cố định tại phòng hay không, đặc trưng này là không duy nhất.</w:t>
            </w:r>
          </w:p>
        </w:tc>
      </w:tr>
    </w:tbl>
    <w:p w:rsidR="00D2503D" w:rsidRDefault="00D2503D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2503D" w:rsidRDefault="00E452EB" w:rsidP="00CB1A23">
            <w:pPr>
              <w:pStyle w:val="MyTable"/>
            </w:pPr>
            <w:r>
              <w:t>TB</w:t>
            </w:r>
            <w:r w:rsidR="00D2503D">
              <w:t>34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TinhTrang</w:t>
            </w:r>
          </w:p>
        </w:tc>
      </w:tr>
      <w:tr w:rsidR="00D2503D" w:rsidTr="00CB1A23">
        <w:tc>
          <w:tcPr>
            <w:tcW w:w="2290" w:type="dxa"/>
            <w:shd w:val="clear" w:color="auto" w:fill="D9D9D9" w:themeFill="background1" w:themeFillShade="D9"/>
          </w:tcPr>
          <w:p w:rsidR="00D2503D" w:rsidRDefault="00D2503D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2503D" w:rsidRDefault="00D2503D" w:rsidP="00CB1A23">
            <w:pPr>
              <w:pStyle w:val="MyTable"/>
            </w:pPr>
            <w:r>
              <w:t>Mỗi thiết bị có đặc trưng đang hoạt động hay đang sửa chữa hoặc không còn sử dụng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5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Hang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uộc hãng nào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6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BaoHanh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còn bảo hành hay không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7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NgayMua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ngày mua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8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F0AAF" w:rsidP="00CB1A23">
            <w:pPr>
              <w:pStyle w:val="MyTable"/>
            </w:pPr>
            <w:r>
              <w:t>TGHong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ời gian hỏng (nếu có), đặc trưng này là không duy nhất.</w:t>
            </w:r>
          </w:p>
        </w:tc>
      </w:tr>
    </w:tbl>
    <w:p w:rsidR="005935D5" w:rsidRDefault="005935D5" w:rsidP="0097395D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5935D5" w:rsidRDefault="00E452EB" w:rsidP="00CB1A23">
            <w:pPr>
              <w:pStyle w:val="MyTable"/>
            </w:pPr>
            <w:r>
              <w:t>TB</w:t>
            </w:r>
            <w:r w:rsidR="005935D5">
              <w:t>39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[1], [</w:t>
            </w:r>
            <w:r w:rsidR="00DD4D34">
              <w:t>TT</w:t>
            </w:r>
            <w:r>
              <w:t>04]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5935D5" w:rsidRDefault="005F0AAF" w:rsidP="00CB1A23">
            <w:pPr>
              <w:pStyle w:val="MyTable"/>
            </w:pPr>
            <w:r>
              <w:t>TGSua</w:t>
            </w:r>
          </w:p>
        </w:tc>
      </w:tr>
      <w:tr w:rsidR="005935D5" w:rsidTr="00CB1A23">
        <w:tc>
          <w:tcPr>
            <w:tcW w:w="2290" w:type="dxa"/>
            <w:shd w:val="clear" w:color="auto" w:fill="D9D9D9" w:themeFill="background1" w:themeFillShade="D9"/>
          </w:tcPr>
          <w:p w:rsidR="005935D5" w:rsidRDefault="005935D5" w:rsidP="00CB1A23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5935D5" w:rsidRDefault="005935D5" w:rsidP="00CB1A23">
            <w:pPr>
              <w:pStyle w:val="MyTable"/>
            </w:pPr>
            <w:r>
              <w:t>Mỗi thiết bị có đặc trưng thời gian sửa chữa (nếu có), đặc trưng này là không duy nhất.</w:t>
            </w:r>
          </w:p>
        </w:tc>
      </w:tr>
    </w:tbl>
    <w:p w:rsidR="00DF1E0F" w:rsidRDefault="00DF1E0F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K40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[1], [TT</w:t>
            </w:r>
            <w:r>
              <w:t>05</w:t>
            </w:r>
            <w:r>
              <w:t>]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TenKhoa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Mỗ</w:t>
            </w:r>
            <w:r>
              <w:t>i khoa</w:t>
            </w:r>
            <w:r>
              <w:t xml:space="preserve"> có đặc trưng</w:t>
            </w:r>
            <w:r>
              <w:t xml:space="preserve"> tên khoa</w:t>
            </w:r>
            <w:r>
              <w:t>, đặ</w:t>
            </w:r>
            <w:r>
              <w:t>c trưng này là</w:t>
            </w:r>
            <w:r>
              <w:t xml:space="preserve"> duy nhất.</w:t>
            </w:r>
          </w:p>
        </w:tc>
      </w:tr>
    </w:tbl>
    <w:p w:rsidR="00DF1E0F" w:rsidRDefault="00DF1E0F" w:rsidP="0097395D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K41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[1], [TT</w:t>
            </w:r>
            <w:r>
              <w:t>05</w:t>
            </w:r>
            <w:r>
              <w:t>]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MaKhoa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Mỗi khoa có đặc trưng mã khoa, đặc trưng này là duy nhất</w:t>
            </w:r>
          </w:p>
        </w:tc>
      </w:tr>
    </w:tbl>
    <w:p w:rsidR="00A16A68" w:rsidRDefault="00A16A68" w:rsidP="0097395D">
      <w:pPr>
        <w:pStyle w:val="MyTitle"/>
        <w:numPr>
          <w:ilvl w:val="0"/>
          <w:numId w:val="0"/>
        </w:numPr>
      </w:pP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K42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[1], [TT0</w:t>
            </w:r>
            <w:r>
              <w:t>5</w:t>
            </w:r>
            <w:r>
              <w:t>]</w:t>
            </w:r>
          </w:p>
        </w:tc>
      </w:tr>
      <w:tr w:rsidR="00DF1E0F" w:rsidTr="00F01B08"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Tên đặc trưng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TruongKhoa</w:t>
            </w:r>
          </w:p>
        </w:tc>
      </w:tr>
      <w:tr w:rsidR="00DF1E0F" w:rsidTr="00DF1E0F">
        <w:trPr>
          <w:trHeight w:val="800"/>
        </w:trPr>
        <w:tc>
          <w:tcPr>
            <w:tcW w:w="2290" w:type="dxa"/>
            <w:shd w:val="clear" w:color="auto" w:fill="D9D9D9" w:themeFill="background1" w:themeFillShade="D9"/>
          </w:tcPr>
          <w:p w:rsidR="00DF1E0F" w:rsidRDefault="00DF1E0F" w:rsidP="00F01B0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F1E0F" w:rsidRDefault="00DF1E0F" w:rsidP="00F01B08">
            <w:pPr>
              <w:pStyle w:val="MyTable"/>
            </w:pPr>
            <w:r>
              <w:t>Mỗi khoa có đặc trưng trưởng khoa, đặc trưng này là không duy nhất</w:t>
            </w:r>
          </w:p>
        </w:tc>
      </w:tr>
    </w:tbl>
    <w:p w:rsidR="00DF1E0F" w:rsidRDefault="00DF1E0F" w:rsidP="0097395D">
      <w:pPr>
        <w:pStyle w:val="MyTitle"/>
        <w:numPr>
          <w:ilvl w:val="0"/>
          <w:numId w:val="0"/>
        </w:numPr>
      </w:pPr>
    </w:p>
    <w:sectPr w:rsidR="00DF1E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030033"/>
    <w:rsid w:val="00082E40"/>
    <w:rsid w:val="000D6BEF"/>
    <w:rsid w:val="00112448"/>
    <w:rsid w:val="0019738C"/>
    <w:rsid w:val="00255E98"/>
    <w:rsid w:val="002B5733"/>
    <w:rsid w:val="00316CE3"/>
    <w:rsid w:val="003405B1"/>
    <w:rsid w:val="003867BE"/>
    <w:rsid w:val="003D1AE4"/>
    <w:rsid w:val="003E0063"/>
    <w:rsid w:val="005935D5"/>
    <w:rsid w:val="00594162"/>
    <w:rsid w:val="005E5853"/>
    <w:rsid w:val="005F0AAF"/>
    <w:rsid w:val="006D48DE"/>
    <w:rsid w:val="007272A8"/>
    <w:rsid w:val="00861691"/>
    <w:rsid w:val="008F48A5"/>
    <w:rsid w:val="0097395D"/>
    <w:rsid w:val="00A16A68"/>
    <w:rsid w:val="00B2003E"/>
    <w:rsid w:val="00BC47D0"/>
    <w:rsid w:val="00BF769D"/>
    <w:rsid w:val="00CA530B"/>
    <w:rsid w:val="00D01075"/>
    <w:rsid w:val="00D039E0"/>
    <w:rsid w:val="00D2503D"/>
    <w:rsid w:val="00DD4D34"/>
    <w:rsid w:val="00DF1E0F"/>
    <w:rsid w:val="00E02940"/>
    <w:rsid w:val="00E16E6D"/>
    <w:rsid w:val="00E452EB"/>
    <w:rsid w:val="00E63007"/>
    <w:rsid w:val="00E70B13"/>
    <w:rsid w:val="00FB4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BDD67B"/>
  <w15:docId w15:val="{BDA80D1B-7F06-41DB-9981-F9D3E04DA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2</Pages>
  <Words>825</Words>
  <Characters>4709</Characters>
  <Application>Microsoft Office Word</Application>
  <DocSecurity>0</DocSecurity>
  <Lines>39</Lines>
  <Paragraphs>1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26</cp:revision>
  <dcterms:created xsi:type="dcterms:W3CDTF">2017-09-17T03:12:00Z</dcterms:created>
  <dcterms:modified xsi:type="dcterms:W3CDTF">2017-09-19T15:54:00Z</dcterms:modified>
</cp:coreProperties>
</file>